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393B" w:rsidRDefault="002E0DCA">
      <w:r>
        <w:object w:dxaOrig="11595" w:dyaOrig="14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70.35pt" o:ole="">
            <v:imagedata r:id="rId5" o:title=""/>
          </v:shape>
          <o:OLEObject Type="Embed" ProgID="Visio.Drawing.11" ShapeID="_x0000_i1025" DrawAspect="Content" ObjectID="_1612622432" r:id="rId6"/>
        </w:object>
      </w:r>
      <w:bookmarkStart w:id="0" w:name="_GoBack"/>
      <w:bookmarkEnd w:id="0"/>
    </w:p>
    <w:sectPr w:rsidR="008E393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0DCA"/>
    <w:rsid w:val="002E0DCA"/>
    <w:rsid w:val="008E39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9-02-25T13:53:00Z</dcterms:created>
  <dcterms:modified xsi:type="dcterms:W3CDTF">2019-02-25T13:54:00Z</dcterms:modified>
</cp:coreProperties>
</file>